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EB36364" w:rsidR="00687BD7" w:rsidRDefault="003E202E">
      <w:r>
        <w:object w:dxaOrig="13920" w:dyaOrig="31260" w14:anchorId="36074D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4in;height:620.65pt" o:ole="">
            <v:imagedata r:id="rId8" o:title=""/>
          </v:shape>
          <o:OLEObject Type="Embed" ProgID="Visio.Drawing.15" ShapeID="_x0000_i1059" DrawAspect="Content" ObjectID="_170194426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55pt;height:342.7pt" o:ole="">
            <v:imagedata r:id="rId10" o:title=""/>
          </v:shape>
          <o:OLEObject Type="Embed" ProgID="Visio.Drawing.15" ShapeID="_x0000_i1026" DrawAspect="Content" ObjectID="_170194426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49C5D9" w14:textId="77777777" w:rsidR="00485BB3" w:rsidRDefault="00485BB3" w:rsidP="00B6542A">
      <w:pPr>
        <w:spacing w:after="0" w:line="240" w:lineRule="auto"/>
      </w:pPr>
      <w:r>
        <w:separator/>
      </w:r>
    </w:p>
  </w:endnote>
  <w:endnote w:type="continuationSeparator" w:id="0">
    <w:p w14:paraId="4594947C" w14:textId="77777777" w:rsidR="00485BB3" w:rsidRDefault="00485BB3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5F5AB3" w14:textId="77777777" w:rsidR="00485BB3" w:rsidRDefault="00485BB3" w:rsidP="00B6542A">
      <w:pPr>
        <w:spacing w:after="0" w:line="240" w:lineRule="auto"/>
      </w:pPr>
      <w:r>
        <w:separator/>
      </w:r>
    </w:p>
  </w:footnote>
  <w:footnote w:type="continuationSeparator" w:id="0">
    <w:p w14:paraId="03FFCF68" w14:textId="77777777" w:rsidR="00485BB3" w:rsidRDefault="00485BB3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3E202E"/>
    <w:rsid w:val="004160BD"/>
    <w:rsid w:val="004259D3"/>
    <w:rsid w:val="00430677"/>
    <w:rsid w:val="004569DF"/>
    <w:rsid w:val="00485BB3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D439D"/>
    <w:rsid w:val="00CF1180"/>
    <w:rsid w:val="00D100F1"/>
    <w:rsid w:val="00D23EC9"/>
    <w:rsid w:val="00D32353"/>
    <w:rsid w:val="00D37800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0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0</cp:revision>
  <dcterms:created xsi:type="dcterms:W3CDTF">2021-12-17T20:59:00Z</dcterms:created>
  <dcterms:modified xsi:type="dcterms:W3CDTF">2021-12-25T19:31:00Z</dcterms:modified>
</cp:coreProperties>
</file>